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49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6236"/>
        <w:gridCol w:w="2127"/>
      </w:tblGrid>
      <w:tr w:rsidR="000904AD" w:rsidRPr="00B1269E" w14:paraId="41E4197B" w14:textId="77777777" w:rsidTr="00893376">
        <w:trPr>
          <w:trHeight w:hRule="exact" w:val="1134"/>
        </w:trPr>
        <w:tc>
          <w:tcPr>
            <w:tcW w:w="2127" w:type="dxa"/>
          </w:tcPr>
          <w:p w14:paraId="1B51C775" w14:textId="65CC9C05" w:rsidR="00893376" w:rsidRPr="00B1269E" w:rsidRDefault="00893376" w:rsidP="00893376">
            <w:pPr>
              <w:rPr>
                <w:rFonts w:asciiTheme="majorHAnsi" w:hAnsiTheme="majorHAnsi" w:cstheme="majorHAnsi"/>
                <w:sz w:val="22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Datum</w:t>
            </w:r>
          </w:p>
          <w:p w14:paraId="2771E51F" w14:textId="06251A9A" w:rsidR="000904AD" w:rsidRPr="00B1269E" w:rsidRDefault="00A507AA" w:rsidP="00057554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36"/>
              </w:rPr>
              <w:t>15</w:t>
            </w:r>
            <w:r w:rsidR="000904AD" w:rsidRPr="00B1269E">
              <w:rPr>
                <w:rFonts w:asciiTheme="majorHAnsi" w:hAnsiTheme="majorHAnsi" w:cstheme="majorHAnsi"/>
                <w:sz w:val="36"/>
              </w:rPr>
              <w:t xml:space="preserve">. </w:t>
            </w:r>
            <w:r w:rsidR="00EA7AC9">
              <w:rPr>
                <w:rFonts w:asciiTheme="majorHAnsi" w:hAnsiTheme="majorHAnsi" w:cstheme="majorHAnsi"/>
                <w:sz w:val="36"/>
              </w:rPr>
              <w:t>1</w:t>
            </w:r>
            <w:r w:rsidR="000904AD" w:rsidRPr="00B1269E">
              <w:rPr>
                <w:rFonts w:asciiTheme="majorHAnsi" w:hAnsiTheme="majorHAnsi" w:cstheme="majorHAnsi"/>
                <w:sz w:val="36"/>
              </w:rPr>
              <w:t>. 201</w:t>
            </w:r>
            <w:r w:rsidR="00A978B0" w:rsidRPr="00B1269E">
              <w:rPr>
                <w:rFonts w:asciiTheme="majorHAnsi" w:hAnsiTheme="majorHAnsi" w:cstheme="majorHAnsi"/>
                <w:sz w:val="36"/>
              </w:rPr>
              <w:t>9</w:t>
            </w:r>
          </w:p>
        </w:tc>
        <w:tc>
          <w:tcPr>
            <w:tcW w:w="6236" w:type="dxa"/>
            <w:vAlign w:val="center"/>
          </w:tcPr>
          <w:p w14:paraId="576F974C" w14:textId="430C0FF0" w:rsidR="000904AD" w:rsidRPr="00B1269E" w:rsidRDefault="002D05C8" w:rsidP="00152D50">
            <w:pPr>
              <w:jc w:val="center"/>
              <w:rPr>
                <w:rFonts w:asciiTheme="majorHAnsi" w:hAnsiTheme="majorHAnsi" w:cstheme="majorHAnsi"/>
                <w:sz w:val="44"/>
                <w:szCs w:val="20"/>
              </w:rPr>
            </w:pPr>
            <w:r w:rsidRPr="00B1269E">
              <w:rPr>
                <w:rFonts w:asciiTheme="majorHAnsi" w:hAnsiTheme="majorHAnsi" w:cstheme="majorHAnsi"/>
                <w:sz w:val="44"/>
                <w:szCs w:val="20"/>
              </w:rPr>
              <w:t>SPŠ CHOMUTOV</w:t>
            </w:r>
          </w:p>
        </w:tc>
        <w:tc>
          <w:tcPr>
            <w:tcW w:w="2127" w:type="dxa"/>
          </w:tcPr>
          <w:p w14:paraId="60A38AA9" w14:textId="0C960920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Třída</w:t>
            </w:r>
          </w:p>
          <w:p w14:paraId="6F0C31EC" w14:textId="374D452A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A</w:t>
            </w:r>
            <w:r w:rsidR="00A978B0" w:rsidRPr="00B1269E">
              <w:rPr>
                <w:rFonts w:asciiTheme="majorHAnsi" w:hAnsiTheme="majorHAnsi" w:cstheme="majorHAnsi"/>
                <w:sz w:val="44"/>
              </w:rPr>
              <w:t>4</w:t>
            </w:r>
            <w:r w:rsidR="00536DAF" w:rsidRPr="00B1269E">
              <w:rPr>
                <w:rFonts w:asciiTheme="majorHAnsi" w:hAnsiTheme="majorHAnsi" w:cstheme="majorHAnsi"/>
                <w:sz w:val="44"/>
              </w:rPr>
              <w:t>-2</w:t>
            </w:r>
          </w:p>
        </w:tc>
      </w:tr>
      <w:tr w:rsidR="000904AD" w:rsidRPr="00B1269E" w14:paraId="0D168811" w14:textId="77777777" w:rsidTr="00893376">
        <w:trPr>
          <w:trHeight w:hRule="exact" w:val="1134"/>
        </w:trPr>
        <w:tc>
          <w:tcPr>
            <w:tcW w:w="2127" w:type="dxa"/>
          </w:tcPr>
          <w:p w14:paraId="54E40C99" w14:textId="11DC89CB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Číslo úlohy</w:t>
            </w:r>
          </w:p>
          <w:p w14:paraId="66B24924" w14:textId="36699B25" w:rsidR="000904AD" w:rsidRPr="00B1269E" w:rsidRDefault="00803EDC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14</w:t>
            </w:r>
          </w:p>
        </w:tc>
        <w:tc>
          <w:tcPr>
            <w:tcW w:w="6236" w:type="dxa"/>
            <w:vAlign w:val="center"/>
          </w:tcPr>
          <w:p w14:paraId="60ACD287" w14:textId="6ACB8421" w:rsidR="000904AD" w:rsidRPr="00B1269E" w:rsidRDefault="00A507AA" w:rsidP="00152D50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Měření s elektronickou zátěží</w:t>
            </w:r>
          </w:p>
        </w:tc>
        <w:tc>
          <w:tcPr>
            <w:tcW w:w="2127" w:type="dxa"/>
          </w:tcPr>
          <w:p w14:paraId="7004E099" w14:textId="3198449A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Jméno</w:t>
            </w:r>
          </w:p>
          <w:p w14:paraId="611566D3" w14:textId="549EED5D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PETŘÍK</w:t>
            </w:r>
          </w:p>
        </w:tc>
      </w:tr>
    </w:tbl>
    <w:p w14:paraId="346EBEBB" w14:textId="77777777" w:rsidR="003B5097" w:rsidRPr="00B1269E" w:rsidRDefault="003D3298" w:rsidP="00D7516A">
      <w:pPr>
        <w:rPr>
          <w:rFonts w:asciiTheme="majorHAnsi" w:hAnsiTheme="majorHAnsi" w:cstheme="majorHAnsi"/>
        </w:rPr>
      </w:pPr>
      <w:r w:rsidRPr="00B1269E">
        <w:rPr>
          <w:rFonts w:asciiTheme="majorHAnsi" w:hAnsiTheme="majorHAnsi" w:cstheme="majorHAnsi"/>
        </w:rPr>
        <w:tab/>
      </w:r>
    </w:p>
    <w:p w14:paraId="51E47118" w14:textId="5C4506B5" w:rsidR="00B93EAA" w:rsidRPr="00AE3F53" w:rsidRDefault="003D3298" w:rsidP="00B93EAA">
      <w:pPr>
        <w:pStyle w:val="Nadpis1"/>
        <w:spacing w:before="0" w:after="240"/>
        <w:rPr>
          <w:rFonts w:cstheme="majorHAnsi"/>
        </w:rPr>
      </w:pPr>
      <w:r w:rsidRPr="00AE3F53">
        <w:rPr>
          <w:rFonts w:cstheme="majorHAnsi"/>
        </w:rPr>
        <w:t>Zadání</w:t>
      </w:r>
    </w:p>
    <w:p w14:paraId="1C4BC5B8" w14:textId="4606636C" w:rsidR="00DF6F8C" w:rsidRDefault="0000564E" w:rsidP="008F1943">
      <w:pPr>
        <w:ind w:left="708"/>
        <w:jc w:val="both"/>
        <w:rPr>
          <w:rFonts w:asciiTheme="majorHAnsi" w:hAnsiTheme="majorHAnsi" w:cstheme="majorHAnsi"/>
        </w:rPr>
      </w:pPr>
      <w:r w:rsidRPr="00AE3F53">
        <w:rPr>
          <w:rFonts w:asciiTheme="majorHAnsi" w:hAnsiTheme="majorHAnsi" w:cstheme="majorHAnsi"/>
        </w:rPr>
        <w:t xml:space="preserve">Vytvořte program </w:t>
      </w:r>
      <w:r w:rsidR="00C41EE6">
        <w:rPr>
          <w:rFonts w:asciiTheme="majorHAnsi" w:hAnsiTheme="majorHAnsi" w:cstheme="majorHAnsi"/>
        </w:rPr>
        <w:t>v prostředí VEE</w:t>
      </w:r>
      <w:r w:rsidR="005F78DB">
        <w:rPr>
          <w:rFonts w:asciiTheme="majorHAnsi" w:hAnsiTheme="majorHAnsi" w:cstheme="majorHAnsi"/>
        </w:rPr>
        <w:t xml:space="preserve"> který pomocí elektronické zátěže změří zatěžovací charakterisitku laboratorního zdroje AUL 310.</w:t>
      </w:r>
    </w:p>
    <w:p w14:paraId="1893F95E" w14:textId="264AD2BD" w:rsidR="00DF6F8C" w:rsidRDefault="00DF6F8C" w:rsidP="00797A64">
      <w:pPr>
        <w:pStyle w:val="Nadpis1"/>
        <w:spacing w:after="240"/>
      </w:pPr>
      <w:r>
        <w:t>Schéma zapojení</w:t>
      </w:r>
    </w:p>
    <w:p w14:paraId="1F835F6C" w14:textId="0BEA528E" w:rsidR="00797A64" w:rsidRPr="00797A64" w:rsidRDefault="00574F9C" w:rsidP="00797A64">
      <w:pPr>
        <w:jc w:val="center"/>
      </w:pPr>
      <w:r>
        <w:object w:dxaOrig="4590" w:dyaOrig="3076" w14:anchorId="309208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33pt;height:89.5pt" o:ole="">
            <v:imagedata r:id="rId8" o:title=""/>
          </v:shape>
          <o:OLEObject Type="Embed" ProgID="Visio.Drawing.15" ShapeID="_x0000_i1032" DrawAspect="Content" ObjectID="_1641145499" r:id="rId9"/>
        </w:object>
      </w:r>
    </w:p>
    <w:p w14:paraId="3661CDBA" w14:textId="2EBF08A9" w:rsidR="003D00DD" w:rsidRPr="00B1269E" w:rsidRDefault="003D00DD" w:rsidP="0069437D">
      <w:pPr>
        <w:pStyle w:val="Nadpis1"/>
        <w:spacing w:after="240"/>
        <w:rPr>
          <w:rFonts w:cstheme="majorHAnsi"/>
        </w:rPr>
      </w:pPr>
      <w:r w:rsidRPr="00B1269E">
        <w:rPr>
          <w:rFonts w:cstheme="majorHAnsi"/>
        </w:rPr>
        <w:t>Tabulka použitých přístrojů</w:t>
      </w:r>
    </w:p>
    <w:tbl>
      <w:tblPr>
        <w:tblStyle w:val="Mkatabulky"/>
        <w:tblW w:w="0" w:type="auto"/>
        <w:jc w:val="center"/>
        <w:tblLook w:val="04A0" w:firstRow="1" w:lastRow="0" w:firstColumn="1" w:lastColumn="0" w:noHBand="0" w:noVBand="1"/>
      </w:tblPr>
      <w:tblGrid>
        <w:gridCol w:w="2733"/>
        <w:gridCol w:w="3814"/>
        <w:gridCol w:w="3023"/>
      </w:tblGrid>
      <w:tr w:rsidR="000A27E1" w:rsidRPr="00B1269E" w14:paraId="63F9F725" w14:textId="77777777" w:rsidTr="000A27E1">
        <w:trPr>
          <w:trHeight w:val="397"/>
          <w:jc w:val="center"/>
        </w:trPr>
        <w:tc>
          <w:tcPr>
            <w:tcW w:w="2733" w:type="dxa"/>
            <w:tcBorders>
              <w:bottom w:val="single" w:sz="12" w:space="0" w:color="auto"/>
            </w:tcBorders>
            <w:vAlign w:val="center"/>
          </w:tcPr>
          <w:p w14:paraId="0DF37249" w14:textId="6BE2CC8D" w:rsidR="000A27E1" w:rsidRPr="00B1269E" w:rsidRDefault="000A27E1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Zařízení</w:t>
            </w:r>
          </w:p>
        </w:tc>
        <w:tc>
          <w:tcPr>
            <w:tcW w:w="3814" w:type="dxa"/>
            <w:tcBorders>
              <w:bottom w:val="single" w:sz="12" w:space="0" w:color="auto"/>
            </w:tcBorders>
            <w:vAlign w:val="center"/>
          </w:tcPr>
          <w:p w14:paraId="322742DD" w14:textId="0DB4DB27" w:rsidR="000A27E1" w:rsidRPr="00B1269E" w:rsidRDefault="000A27E1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Údaje</w:t>
            </w:r>
          </w:p>
        </w:tc>
        <w:tc>
          <w:tcPr>
            <w:tcW w:w="3023" w:type="dxa"/>
            <w:tcBorders>
              <w:bottom w:val="single" w:sz="12" w:space="0" w:color="auto"/>
            </w:tcBorders>
            <w:vAlign w:val="center"/>
          </w:tcPr>
          <w:p w14:paraId="273CD667" w14:textId="47AB6A42" w:rsidR="000A27E1" w:rsidRPr="00B1269E" w:rsidRDefault="000A27E1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Evidenční číslo</w:t>
            </w:r>
          </w:p>
        </w:tc>
      </w:tr>
      <w:tr w:rsidR="000A27E1" w:rsidRPr="00B1269E" w14:paraId="6C22F438" w14:textId="77777777" w:rsidTr="000A27E1">
        <w:trPr>
          <w:trHeight w:val="397"/>
          <w:jc w:val="center"/>
        </w:trPr>
        <w:tc>
          <w:tcPr>
            <w:tcW w:w="2733" w:type="dxa"/>
            <w:tcBorders>
              <w:top w:val="single" w:sz="12" w:space="0" w:color="auto"/>
            </w:tcBorders>
            <w:vAlign w:val="center"/>
          </w:tcPr>
          <w:p w14:paraId="078B3C75" w14:textId="666364E6" w:rsidR="000A27E1" w:rsidRPr="00B1269E" w:rsidRDefault="005F78DB" w:rsidP="00A26449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Měřený zdroj</w:t>
            </w:r>
          </w:p>
        </w:tc>
        <w:tc>
          <w:tcPr>
            <w:tcW w:w="3814" w:type="dxa"/>
            <w:tcBorders>
              <w:top w:val="single" w:sz="12" w:space="0" w:color="auto"/>
            </w:tcBorders>
            <w:vAlign w:val="center"/>
          </w:tcPr>
          <w:p w14:paraId="6E09944B" w14:textId="7204073C" w:rsidR="000A27E1" w:rsidRPr="00B1269E" w:rsidRDefault="005F78DB" w:rsidP="00A26449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AUL 310</w:t>
            </w:r>
          </w:p>
        </w:tc>
        <w:tc>
          <w:tcPr>
            <w:tcW w:w="3023" w:type="dxa"/>
            <w:tcBorders>
              <w:top w:val="single" w:sz="12" w:space="0" w:color="auto"/>
            </w:tcBorders>
            <w:vAlign w:val="center"/>
          </w:tcPr>
          <w:p w14:paraId="008AE940" w14:textId="1C79C619" w:rsidR="000A27E1" w:rsidRPr="00B1269E" w:rsidRDefault="000A27E1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LE</w:t>
            </w:r>
            <w:r>
              <w:rPr>
                <w:rFonts w:asciiTheme="majorHAnsi" w:hAnsiTheme="majorHAnsi" w:cstheme="majorHAnsi"/>
              </w:rPr>
              <w:t xml:space="preserve">2 </w:t>
            </w:r>
            <w:r w:rsidR="005F78DB">
              <w:rPr>
                <w:rFonts w:asciiTheme="majorHAnsi" w:hAnsiTheme="majorHAnsi" w:cstheme="majorHAnsi"/>
              </w:rPr>
              <w:t>1029</w:t>
            </w:r>
          </w:p>
        </w:tc>
      </w:tr>
      <w:tr w:rsidR="000A27E1" w:rsidRPr="00B1269E" w14:paraId="400C69D0" w14:textId="77777777" w:rsidTr="000A27E1">
        <w:trPr>
          <w:trHeight w:val="397"/>
          <w:jc w:val="center"/>
        </w:trPr>
        <w:tc>
          <w:tcPr>
            <w:tcW w:w="2733" w:type="dxa"/>
            <w:vAlign w:val="center"/>
          </w:tcPr>
          <w:p w14:paraId="13FFFC7D" w14:textId="5A5F1CCB" w:rsidR="000A27E1" w:rsidRPr="00B1269E" w:rsidRDefault="00C33062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Elektronická zatěž</w:t>
            </w:r>
          </w:p>
        </w:tc>
        <w:tc>
          <w:tcPr>
            <w:tcW w:w="3814" w:type="dxa"/>
            <w:vAlign w:val="center"/>
          </w:tcPr>
          <w:p w14:paraId="5410B27B" w14:textId="34A1064C" w:rsidR="000A27E1" w:rsidRPr="00B1269E" w:rsidRDefault="003E053E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LD400P</w:t>
            </w:r>
          </w:p>
        </w:tc>
        <w:tc>
          <w:tcPr>
            <w:tcW w:w="3023" w:type="dxa"/>
            <w:vAlign w:val="center"/>
          </w:tcPr>
          <w:p w14:paraId="1F9C08DB" w14:textId="1FA979DC" w:rsidR="000A27E1" w:rsidRPr="00B1269E" w:rsidRDefault="000A27E1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 xml:space="preserve">LE </w:t>
            </w:r>
            <w:r w:rsidR="005A5F2A">
              <w:rPr>
                <w:rFonts w:asciiTheme="majorHAnsi" w:hAnsiTheme="majorHAnsi" w:cstheme="majorHAnsi"/>
              </w:rPr>
              <w:t>5099</w:t>
            </w:r>
          </w:p>
        </w:tc>
      </w:tr>
    </w:tbl>
    <w:p w14:paraId="31AC5D5C" w14:textId="5D04AB7B" w:rsidR="00C41592" w:rsidRDefault="00C41592" w:rsidP="00C41592">
      <w:pPr>
        <w:pStyle w:val="Nadpis1"/>
      </w:pPr>
      <w:r>
        <w:t>Otázky</w:t>
      </w:r>
    </w:p>
    <w:p w14:paraId="17336DBF" w14:textId="3C323E11" w:rsidR="00C41592" w:rsidRPr="00B17631" w:rsidRDefault="0002712E" w:rsidP="005033C5">
      <w:pPr>
        <w:pStyle w:val="Nadpis2"/>
        <w:spacing w:after="240"/>
        <w:rPr>
          <w:rFonts w:cstheme="majorHAnsi"/>
        </w:rPr>
      </w:pPr>
      <w:r>
        <w:tab/>
      </w:r>
      <w:r w:rsidRPr="00B17631">
        <w:rPr>
          <w:rFonts w:cstheme="majorHAnsi"/>
        </w:rPr>
        <w:t>Jaké jsou režimy EZ LD400 a jaký režim vybereme pro dané zadání</w:t>
      </w:r>
      <w:r w:rsidR="005033C5" w:rsidRPr="00B17631">
        <w:rPr>
          <w:rFonts w:cstheme="majorHAnsi"/>
        </w:rPr>
        <w:t>?</w:t>
      </w:r>
    </w:p>
    <w:p w14:paraId="6E83E75E" w14:textId="0409AE5F" w:rsidR="005033C5" w:rsidRPr="00B17631" w:rsidRDefault="005033C5" w:rsidP="005033C5">
      <w:pPr>
        <w:pStyle w:val="Odstavecseseznamem"/>
        <w:numPr>
          <w:ilvl w:val="0"/>
          <w:numId w:val="11"/>
        </w:numPr>
        <w:rPr>
          <w:rFonts w:asciiTheme="majorHAnsi" w:hAnsiTheme="majorHAnsi" w:cstheme="majorHAnsi"/>
          <w:b/>
          <w:bCs/>
        </w:rPr>
      </w:pPr>
      <w:r w:rsidRPr="00B17631">
        <w:rPr>
          <w:rFonts w:asciiTheme="majorHAnsi" w:hAnsiTheme="majorHAnsi" w:cstheme="majorHAnsi"/>
          <w:b/>
          <w:bCs/>
        </w:rPr>
        <w:t>CC – constant current</w:t>
      </w:r>
    </w:p>
    <w:p w14:paraId="02731F3F" w14:textId="2A883703" w:rsidR="005033C5" w:rsidRPr="00B17631" w:rsidRDefault="005033C5" w:rsidP="005033C5">
      <w:pPr>
        <w:pStyle w:val="Odstavecseseznamem"/>
        <w:numPr>
          <w:ilvl w:val="0"/>
          <w:numId w:val="11"/>
        </w:numPr>
        <w:rPr>
          <w:rFonts w:asciiTheme="majorHAnsi" w:hAnsiTheme="majorHAnsi" w:cstheme="majorHAnsi"/>
        </w:rPr>
      </w:pPr>
      <w:r w:rsidRPr="00B17631">
        <w:rPr>
          <w:rFonts w:asciiTheme="majorHAnsi" w:hAnsiTheme="majorHAnsi" w:cstheme="majorHAnsi"/>
        </w:rPr>
        <w:t>CV – constant voltage</w:t>
      </w:r>
    </w:p>
    <w:p w14:paraId="46B3447B" w14:textId="5E6D7D6C" w:rsidR="005033C5" w:rsidRPr="00B17631" w:rsidRDefault="005033C5" w:rsidP="005033C5">
      <w:pPr>
        <w:pStyle w:val="Odstavecseseznamem"/>
        <w:numPr>
          <w:ilvl w:val="0"/>
          <w:numId w:val="11"/>
        </w:numPr>
        <w:rPr>
          <w:rFonts w:asciiTheme="majorHAnsi" w:hAnsiTheme="majorHAnsi" w:cstheme="majorHAnsi"/>
        </w:rPr>
      </w:pPr>
      <w:r w:rsidRPr="00B17631">
        <w:rPr>
          <w:rFonts w:asciiTheme="majorHAnsi" w:hAnsiTheme="majorHAnsi" w:cstheme="majorHAnsi"/>
        </w:rPr>
        <w:t>CP – constant power</w:t>
      </w:r>
    </w:p>
    <w:p w14:paraId="29717167" w14:textId="3B0D0462" w:rsidR="005033C5" w:rsidRPr="00B17631" w:rsidRDefault="005033C5" w:rsidP="005033C5">
      <w:pPr>
        <w:pStyle w:val="Odstavecseseznamem"/>
        <w:numPr>
          <w:ilvl w:val="0"/>
          <w:numId w:val="11"/>
        </w:numPr>
        <w:rPr>
          <w:rFonts w:asciiTheme="majorHAnsi" w:hAnsiTheme="majorHAnsi" w:cstheme="majorHAnsi"/>
        </w:rPr>
      </w:pPr>
      <w:r w:rsidRPr="00B17631">
        <w:rPr>
          <w:rFonts w:asciiTheme="majorHAnsi" w:hAnsiTheme="majorHAnsi" w:cstheme="majorHAnsi"/>
        </w:rPr>
        <w:t>CR – constant resistance</w:t>
      </w:r>
    </w:p>
    <w:p w14:paraId="2B79D177" w14:textId="372DF44B" w:rsidR="00DF769E" w:rsidRPr="00B17631" w:rsidRDefault="005033C5" w:rsidP="00574402">
      <w:pPr>
        <w:pStyle w:val="Odstavecseseznamem"/>
        <w:numPr>
          <w:ilvl w:val="0"/>
          <w:numId w:val="11"/>
        </w:numPr>
        <w:spacing w:after="240"/>
        <w:rPr>
          <w:rFonts w:asciiTheme="majorHAnsi" w:hAnsiTheme="majorHAnsi" w:cstheme="majorHAnsi"/>
        </w:rPr>
      </w:pPr>
      <w:r w:rsidRPr="00B17631">
        <w:rPr>
          <w:rFonts w:asciiTheme="majorHAnsi" w:hAnsiTheme="majorHAnsi" w:cstheme="majorHAnsi"/>
        </w:rPr>
        <w:t xml:space="preserve">CG – constant </w:t>
      </w:r>
      <w:r w:rsidRPr="00B17631">
        <w:rPr>
          <w:rFonts w:asciiTheme="majorHAnsi" w:hAnsiTheme="majorHAnsi" w:cstheme="majorHAnsi"/>
        </w:rPr>
        <w:t>conductance</w:t>
      </w:r>
    </w:p>
    <w:p w14:paraId="7901C25A" w14:textId="5BC8AA76" w:rsidR="00DF769E" w:rsidRPr="00B17631" w:rsidRDefault="00DF769E" w:rsidP="00DF769E">
      <w:pPr>
        <w:pStyle w:val="Nadpis2"/>
        <w:spacing w:after="240"/>
        <w:ind w:left="708"/>
        <w:rPr>
          <w:rFonts w:cstheme="majorHAnsi"/>
        </w:rPr>
      </w:pPr>
      <w:r w:rsidRPr="00B17631">
        <w:rPr>
          <w:rFonts w:cstheme="majorHAnsi"/>
        </w:rPr>
        <w:t>Co je to zatěžovací charakterisitka zdroje napětí?</w:t>
      </w:r>
    </w:p>
    <w:p w14:paraId="3C404B9B" w14:textId="4D180A11" w:rsidR="00DF769E" w:rsidRPr="00B17631" w:rsidRDefault="00DF769E" w:rsidP="00DF769E">
      <w:pPr>
        <w:jc w:val="center"/>
        <w:rPr>
          <w:rFonts w:asciiTheme="majorHAnsi" w:hAnsiTheme="majorHAnsi" w:cstheme="majorHAnsi"/>
        </w:rPr>
      </w:pPr>
      <m:oMathPara>
        <m:oMath>
          <m:r>
            <w:rPr>
              <w:rFonts w:ascii="Cambria Math" w:hAnsi="Cambria Math" w:cstheme="majorHAnsi"/>
            </w:rPr>
            <m:t>U=f</m:t>
          </m:r>
          <m:d>
            <m:dPr>
              <m:ctrlPr>
                <w:rPr>
                  <w:rFonts w:ascii="Cambria Math" w:hAnsi="Cambria Math" w:cstheme="majorHAnsi"/>
                  <w:i/>
                </w:rPr>
              </m:ctrlPr>
            </m:dPr>
            <m:e>
              <m:r>
                <w:rPr>
                  <w:rFonts w:ascii="Cambria Math" w:hAnsi="Cambria Math" w:cstheme="majorHAnsi"/>
                </w:rPr>
                <m:t>I</m:t>
              </m:r>
            </m:e>
          </m:d>
        </m:oMath>
      </m:oMathPara>
    </w:p>
    <w:p w14:paraId="7E8B2B79" w14:textId="145B05E2" w:rsidR="00574402" w:rsidRPr="00B17631" w:rsidRDefault="00574402" w:rsidP="00574402">
      <w:pPr>
        <w:pStyle w:val="Nadpis2"/>
        <w:ind w:left="705"/>
        <w:rPr>
          <w:rFonts w:cstheme="majorHAnsi"/>
        </w:rPr>
      </w:pPr>
      <w:r w:rsidRPr="00B17631">
        <w:rPr>
          <w:rFonts w:cstheme="majorHAnsi"/>
        </w:rPr>
        <w:t>Naznačte způsob stanovení vnitřního odporu z naměřené zatěžovací charakteristiky. Jaký R</w:t>
      </w:r>
      <w:r w:rsidRPr="00B17631">
        <w:rPr>
          <w:rFonts w:cstheme="majorHAnsi"/>
          <w:vertAlign w:val="subscript"/>
        </w:rPr>
        <w:t xml:space="preserve">i </w:t>
      </w:r>
      <w:r w:rsidRPr="00B17631">
        <w:rPr>
          <w:rFonts w:cstheme="majorHAnsi"/>
        </w:rPr>
        <w:t>má ideální zdroj napětí?</w:t>
      </w:r>
    </w:p>
    <w:p w14:paraId="1934FE0F" w14:textId="404BF538" w:rsidR="00574402" w:rsidRDefault="00574402" w:rsidP="00F10794">
      <w:pPr>
        <w:spacing w:before="240"/>
        <w:rPr>
          <w:rFonts w:asciiTheme="majorHAnsi" w:hAnsiTheme="majorHAnsi" w:cstheme="majorHAnsi"/>
        </w:rPr>
      </w:pPr>
      <w:r w:rsidRPr="00B17631">
        <w:rPr>
          <w:rFonts w:asciiTheme="majorHAnsi" w:hAnsiTheme="majorHAnsi" w:cstheme="majorHAnsi"/>
        </w:rPr>
        <w:tab/>
      </w:r>
      <w:r w:rsidR="00B17631" w:rsidRPr="00B17631">
        <w:rPr>
          <w:rFonts w:asciiTheme="majorHAnsi" w:hAnsiTheme="majorHAnsi" w:cstheme="majorHAnsi"/>
        </w:rPr>
        <w:tab/>
        <w:t>Ideální zdroj má R</w:t>
      </w:r>
      <w:r w:rsidR="00B17631" w:rsidRPr="00B17631">
        <w:rPr>
          <w:rFonts w:asciiTheme="majorHAnsi" w:hAnsiTheme="majorHAnsi" w:cstheme="majorHAnsi"/>
          <w:vertAlign w:val="subscript"/>
        </w:rPr>
        <w:t>i</w:t>
      </w:r>
      <w:r w:rsidR="00B17631" w:rsidRPr="00B17631">
        <w:rPr>
          <w:rFonts w:asciiTheme="majorHAnsi" w:hAnsiTheme="majorHAnsi" w:cstheme="majorHAnsi"/>
        </w:rPr>
        <w:t xml:space="preserve"> = 0 Ω</w:t>
      </w:r>
    </w:p>
    <w:p w14:paraId="2881DF17" w14:textId="02FCA77A" w:rsidR="003F2CFE" w:rsidRPr="003F2CFE" w:rsidRDefault="00F40303" w:rsidP="003F2CFE">
      <w:pPr>
        <w:spacing w:before="240"/>
        <w:jc w:val="center"/>
        <w:rPr>
          <w:rFonts w:asciiTheme="majorHAnsi" w:hAnsiTheme="majorHAnsi" w:cstheme="majorHAnsi"/>
        </w:rPr>
      </w:pPr>
      <m:oMathPara>
        <m:oMath>
          <m:sSub>
            <m:sSubPr>
              <m:ctrlPr>
                <w:rPr>
                  <w:rFonts w:ascii="Cambria Math" w:hAnsi="Cambria Math" w:cstheme="majorHAnsi"/>
                  <w:i/>
                </w:rPr>
              </m:ctrlPr>
            </m:sSubPr>
            <m:e>
              <m:r>
                <w:rPr>
                  <w:rFonts w:ascii="Cambria Math" w:hAnsi="Cambria Math" w:cstheme="majorHAnsi"/>
                </w:rPr>
                <m:t>R</m:t>
              </m:r>
            </m:e>
            <m:sub>
              <m:r>
                <w:rPr>
                  <w:rFonts w:ascii="Cambria Math" w:hAnsi="Cambria Math" w:cstheme="majorHAnsi"/>
                </w:rPr>
                <m:t>i</m:t>
              </m:r>
            </m:sub>
          </m:sSub>
          <m:r>
            <w:rPr>
              <w:rFonts w:ascii="Cambria Math" w:hAnsi="Cambria Math" w:cstheme="majorHAnsi"/>
            </w:rPr>
            <m:t>=</m:t>
          </m:r>
          <m:f>
            <m:fPr>
              <m:ctrlPr>
                <w:rPr>
                  <w:rFonts w:ascii="Cambria Math" w:hAnsi="Cambria Math" w:cstheme="majorHAnsi"/>
                  <w:i/>
                </w:rPr>
              </m:ctrlPr>
            </m:fPr>
            <m:num>
              <m:r>
                <w:rPr>
                  <w:rFonts w:ascii="Cambria Math" w:hAnsi="Cambria Math" w:cstheme="majorHAnsi"/>
                </w:rPr>
                <m:t>∆</m:t>
              </m:r>
              <m:sSub>
                <m:sSubPr>
                  <m:ctrlPr>
                    <w:rPr>
                      <w:rFonts w:ascii="Cambria Math" w:hAnsi="Cambria Math" w:cstheme="maj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ajorHAnsi"/>
                    </w:rPr>
                    <m:t>U</m:t>
                  </m:r>
                </m:e>
                <m:sub>
                  <m:r>
                    <w:rPr>
                      <w:rFonts w:ascii="Cambria Math" w:hAnsi="Cambria Math" w:cstheme="majorHAnsi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 w:cstheme="majorHAnsi"/>
                </w:rPr>
                <m:t>∆</m:t>
              </m:r>
              <m:sSub>
                <m:sSubPr>
                  <m:ctrlPr>
                    <w:rPr>
                      <w:rFonts w:ascii="Cambria Math" w:hAnsi="Cambria Math" w:cstheme="maj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ajorHAnsi"/>
                    </w:rPr>
                    <m:t>I</m:t>
                  </m:r>
                </m:e>
                <m:sub>
                  <m:r>
                    <w:rPr>
                      <w:rFonts w:ascii="Cambria Math" w:hAnsi="Cambria Math" w:cstheme="majorHAnsi"/>
                    </w:rPr>
                    <m:t>2</m:t>
                  </m:r>
                </m:sub>
              </m:sSub>
            </m:den>
          </m:f>
        </m:oMath>
      </m:oMathPara>
    </w:p>
    <w:p w14:paraId="081C28FE" w14:textId="4B8EE438" w:rsidR="003F2CFE" w:rsidRDefault="00DC62D9" w:rsidP="002B4682">
      <w:pPr>
        <w:pStyle w:val="Nadpis2"/>
        <w:spacing w:after="240"/>
      </w:pPr>
      <w:r>
        <w:tab/>
        <w:t>Jak se bude chovat zdroj AUL 310 při překročení proudu nastaveného proudovou pojistkou</w:t>
      </w:r>
      <w:r w:rsidR="002B4682">
        <w:t>?</w:t>
      </w:r>
    </w:p>
    <w:p w14:paraId="7D5576DA" w14:textId="632708D9" w:rsidR="002B4682" w:rsidRPr="002B4682" w:rsidRDefault="002B4682" w:rsidP="002B4682">
      <w:pPr>
        <w:rPr>
          <w:rFonts w:asciiTheme="majorHAnsi" w:hAnsiTheme="majorHAnsi" w:cstheme="majorHAnsi"/>
        </w:rPr>
      </w:pPr>
      <w:r>
        <w:tab/>
      </w:r>
      <w:r>
        <w:tab/>
      </w:r>
      <w:r w:rsidRPr="002B4682">
        <w:rPr>
          <w:rFonts w:asciiTheme="majorHAnsi" w:hAnsiTheme="majorHAnsi" w:cstheme="majorHAnsi"/>
        </w:rPr>
        <w:t>Jako zdroj proudu</w:t>
      </w:r>
      <w:r>
        <w:rPr>
          <w:rFonts w:asciiTheme="majorHAnsi" w:hAnsiTheme="majorHAnsi" w:cstheme="majorHAnsi"/>
        </w:rPr>
        <w:t>.</w:t>
      </w:r>
    </w:p>
    <w:p w14:paraId="5969364B" w14:textId="77777777" w:rsidR="00B25B3C" w:rsidRDefault="00B25B3C" w:rsidP="00B25B3C">
      <w:pPr>
        <w:pStyle w:val="Nadpis1"/>
        <w:spacing w:after="240"/>
      </w:pPr>
      <w:r>
        <w:lastRenderedPageBreak/>
        <w:t>Program</w:t>
      </w:r>
    </w:p>
    <w:p w14:paraId="3454D1EF" w14:textId="40316837" w:rsidR="00B25B3C" w:rsidRPr="005B32F3" w:rsidRDefault="00B25B3C" w:rsidP="00B25B3C">
      <w:pPr>
        <w:pStyle w:val="Nadpis1"/>
        <w:spacing w:after="240"/>
        <w:jc w:val="center"/>
      </w:pPr>
      <w:r>
        <w:object w:dxaOrig="10081" w:dyaOrig="15241" w14:anchorId="23178C2C">
          <v:shape id="_x0000_i1051" type="#_x0000_t75" style="width:482pt;height:722.5pt" o:ole="">
            <v:imagedata r:id="rId10" o:title=""/>
          </v:shape>
          <o:OLEObject Type="Embed" ProgID="Visio.Drawing.15" ShapeID="_x0000_i1051" DrawAspect="Content" ObjectID="_1641145500" r:id="rId11"/>
        </w:object>
      </w:r>
    </w:p>
    <w:p w14:paraId="1FF54F14" w14:textId="0874ED97" w:rsidR="00BE376B" w:rsidRDefault="006E672A" w:rsidP="005B32F3">
      <w:pPr>
        <w:pStyle w:val="Nadpis1"/>
        <w:spacing w:after="240"/>
      </w:pPr>
      <w:r>
        <w:lastRenderedPageBreak/>
        <w:t>Popis programu</w:t>
      </w:r>
    </w:p>
    <w:p w14:paraId="08CB75CD" w14:textId="67A5C974" w:rsidR="005B32F3" w:rsidRPr="006321E7" w:rsidRDefault="005B32F3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Vnější smyčka</w:t>
      </w:r>
      <w:r w:rsidR="0043424E">
        <w:rPr>
          <w:rFonts w:asciiTheme="majorHAnsi" w:hAnsiTheme="majorHAnsi" w:cstheme="majorHAnsi"/>
        </w:rPr>
        <w:t>,</w:t>
      </w:r>
      <w:r w:rsidRPr="006321E7">
        <w:rPr>
          <w:rFonts w:asciiTheme="majorHAnsi" w:hAnsiTheme="majorHAnsi" w:cstheme="majorHAnsi"/>
        </w:rPr>
        <w:t xml:space="preserve"> která je později přerušena blokem „Break“</w:t>
      </w:r>
    </w:p>
    <w:p w14:paraId="5E27A48E" w14:textId="0C32C55D" w:rsidR="005B32F3" w:rsidRPr="006321E7" w:rsidRDefault="005B32F3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Nastavení elektronické zátěže a změření napětí zdroje naprázdno</w:t>
      </w:r>
    </w:p>
    <w:p w14:paraId="12CA396F" w14:textId="65919FC7" w:rsidR="004E17AA" w:rsidRPr="006321E7" w:rsidRDefault="004E17AA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Vnitřní smyčka která inkrementuje proud</w:t>
      </w:r>
    </w:p>
    <w:p w14:paraId="1EAB6F6F" w14:textId="3F2A60EA" w:rsidR="004E17AA" w:rsidRPr="006321E7" w:rsidRDefault="004E17AA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Zapíše do elektronické zátěže hodnotu proudu kterou má nastavit</w:t>
      </w:r>
    </w:p>
    <w:p w14:paraId="57D4CB25" w14:textId="29D324D0" w:rsidR="00E27413" w:rsidRPr="006321E7" w:rsidRDefault="00E27413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Po skončení vn</w:t>
      </w:r>
      <w:r w:rsidR="0080081D">
        <w:rPr>
          <w:rFonts w:asciiTheme="majorHAnsi" w:hAnsiTheme="majorHAnsi" w:cstheme="majorHAnsi"/>
        </w:rPr>
        <w:t>i</w:t>
      </w:r>
      <w:r w:rsidRPr="006321E7">
        <w:rPr>
          <w:rFonts w:asciiTheme="majorHAnsi" w:hAnsiTheme="majorHAnsi" w:cstheme="majorHAnsi"/>
        </w:rPr>
        <w:t>třní smyčky se vypne vstup zátěže</w:t>
      </w:r>
    </w:p>
    <w:p w14:paraId="4EE4E799" w14:textId="62017EC9" w:rsidR="005D0F8A" w:rsidRPr="006321E7" w:rsidRDefault="005D0F8A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Přečte proud, kt</w:t>
      </w:r>
      <w:r w:rsidR="00600C2A" w:rsidRPr="006321E7">
        <w:rPr>
          <w:rFonts w:asciiTheme="majorHAnsi" w:hAnsiTheme="majorHAnsi" w:cstheme="majorHAnsi"/>
        </w:rPr>
        <w:t>erý zdroj dodává do zátěže</w:t>
      </w:r>
    </w:p>
    <w:p w14:paraId="6E69C586" w14:textId="79244EDC" w:rsidR="00A33BA8" w:rsidRPr="006321E7" w:rsidRDefault="00A33BA8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Vyskakovací okénko které se nás zeptá, zdali chceme změřit další charakteristiku</w:t>
      </w:r>
      <w:r w:rsidR="00D96032" w:rsidRPr="006321E7">
        <w:rPr>
          <w:rFonts w:asciiTheme="majorHAnsi" w:hAnsiTheme="majorHAnsi" w:cstheme="majorHAnsi"/>
        </w:rPr>
        <w:t>. Pokud nechcene vyvolá blok „Break“</w:t>
      </w:r>
    </w:p>
    <w:p w14:paraId="1F75C0F0" w14:textId="4D214918" w:rsidR="00D96032" w:rsidRPr="006321E7" w:rsidRDefault="0085024E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Zobrazení zatěžovacích charakteristik</w:t>
      </w:r>
    </w:p>
    <w:p w14:paraId="10FDFDA1" w14:textId="3FBFDF10" w:rsidR="00DC5A8E" w:rsidRPr="006321E7" w:rsidRDefault="00DC5A8E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Zobrazení průměrného vniřního odporu zdroje a vniřního odpru pro konkrétní napětí</w:t>
      </w:r>
    </w:p>
    <w:p w14:paraId="3EDD3910" w14:textId="6EE71444" w:rsidR="00CF7DA7" w:rsidRPr="006321E7" w:rsidRDefault="00CF7DA7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Výpočet p</w:t>
      </w:r>
      <w:r w:rsidR="00DD0D54" w:rsidRPr="006321E7">
        <w:rPr>
          <w:rFonts w:asciiTheme="majorHAnsi" w:hAnsiTheme="majorHAnsi" w:cstheme="majorHAnsi"/>
        </w:rPr>
        <w:t>r</w:t>
      </w:r>
      <w:r w:rsidRPr="006321E7">
        <w:rPr>
          <w:rFonts w:asciiTheme="majorHAnsi" w:hAnsiTheme="majorHAnsi" w:cstheme="majorHAnsi"/>
        </w:rPr>
        <w:t>ůměrného R</w:t>
      </w:r>
      <w:r w:rsidRPr="006321E7">
        <w:rPr>
          <w:rFonts w:asciiTheme="majorHAnsi" w:hAnsiTheme="majorHAnsi" w:cstheme="majorHAnsi"/>
          <w:vertAlign w:val="subscript"/>
        </w:rPr>
        <w:t>i</w:t>
      </w:r>
    </w:p>
    <w:p w14:paraId="5BF432BF" w14:textId="6B98D436" w:rsidR="00CF7DA7" w:rsidRPr="006321E7" w:rsidRDefault="00CF7DA7" w:rsidP="005B32F3">
      <w:pPr>
        <w:pStyle w:val="Odstavecseseznamem"/>
        <w:numPr>
          <w:ilvl w:val="0"/>
          <w:numId w:val="9"/>
        </w:numPr>
        <w:rPr>
          <w:rFonts w:asciiTheme="majorHAnsi" w:hAnsiTheme="majorHAnsi" w:cstheme="majorHAnsi"/>
        </w:rPr>
      </w:pPr>
      <w:r w:rsidRPr="006321E7">
        <w:rPr>
          <w:rFonts w:asciiTheme="majorHAnsi" w:hAnsiTheme="majorHAnsi" w:cstheme="majorHAnsi"/>
        </w:rPr>
        <w:t>Zkonstruování dat pro zobrazení na alfanumericu</w:t>
      </w:r>
    </w:p>
    <w:p w14:paraId="0B03983D" w14:textId="7E793722" w:rsidR="00A91D52" w:rsidRDefault="00977241" w:rsidP="00082880">
      <w:pPr>
        <w:pStyle w:val="Nadpis1"/>
        <w:spacing w:after="240"/>
      </w:pPr>
      <w:r>
        <w:t>Závěr</w:t>
      </w:r>
    </w:p>
    <w:p w14:paraId="5F5F5AB0" w14:textId="3B82DCAF" w:rsidR="00A34ED3" w:rsidRPr="00E502D6" w:rsidRDefault="007C3F2E" w:rsidP="00713DEE">
      <w:pPr>
        <w:ind w:left="708"/>
        <w:rPr>
          <w:rFonts w:asciiTheme="majorHAnsi" w:hAnsiTheme="majorHAnsi" w:cstheme="majorHAnsi"/>
        </w:rPr>
      </w:pPr>
      <w:r w:rsidRPr="00E502D6">
        <w:rPr>
          <w:rFonts w:asciiTheme="majorHAnsi" w:hAnsiTheme="majorHAnsi" w:cstheme="majorHAnsi"/>
        </w:rPr>
        <w:t>Program se nám povedl a pracoval tak j</w:t>
      </w:r>
      <w:bookmarkStart w:id="0" w:name="_GoBack"/>
      <w:bookmarkEnd w:id="0"/>
      <w:r w:rsidRPr="00E502D6">
        <w:rPr>
          <w:rFonts w:asciiTheme="majorHAnsi" w:hAnsiTheme="majorHAnsi" w:cstheme="majorHAnsi"/>
        </w:rPr>
        <w:t>ak má. Elektronic</w:t>
      </w:r>
      <w:r w:rsidR="007F0BFA" w:rsidRPr="00E502D6">
        <w:rPr>
          <w:rFonts w:asciiTheme="majorHAnsi" w:hAnsiTheme="majorHAnsi" w:cstheme="majorHAnsi"/>
        </w:rPr>
        <w:t>k</w:t>
      </w:r>
      <w:r w:rsidRPr="00E502D6">
        <w:rPr>
          <w:rFonts w:asciiTheme="majorHAnsi" w:hAnsiTheme="majorHAnsi" w:cstheme="majorHAnsi"/>
        </w:rPr>
        <w:t>á zátěž je velice užitečné zařízení při měření výkonových prvků</w:t>
      </w:r>
      <w:r w:rsidR="00626F69" w:rsidRPr="00E502D6">
        <w:rPr>
          <w:rFonts w:asciiTheme="majorHAnsi" w:hAnsiTheme="majorHAnsi" w:cstheme="majorHAnsi"/>
        </w:rPr>
        <w:t xml:space="preserve"> a zdrojů</w:t>
      </w:r>
      <w:r w:rsidR="00B10707" w:rsidRPr="00E502D6">
        <w:rPr>
          <w:rFonts w:asciiTheme="majorHAnsi" w:hAnsiTheme="majorHAnsi" w:cstheme="majorHAnsi"/>
        </w:rPr>
        <w:t>.</w:t>
      </w:r>
    </w:p>
    <w:p w14:paraId="47D162EC" w14:textId="0E52F634" w:rsidR="00C41592" w:rsidRPr="00D760FF" w:rsidRDefault="00C41592" w:rsidP="003F2CFE">
      <w:pPr>
        <w:ind w:left="705"/>
        <w:rPr>
          <w:rFonts w:asciiTheme="majorHAnsi" w:hAnsiTheme="majorHAnsi" w:cstheme="majorHAnsi"/>
        </w:rPr>
      </w:pPr>
    </w:p>
    <w:sectPr w:rsidR="00C41592" w:rsidRPr="00D760FF" w:rsidSect="00D26CF3">
      <w:footerReference w:type="default" r:id="rId12"/>
      <w:pgSz w:w="11906" w:h="16838" w:code="9"/>
      <w:pgMar w:top="737" w:right="720" w:bottom="737" w:left="720" w:header="113" w:footer="227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52A411" w14:textId="77777777" w:rsidR="00C96395" w:rsidRDefault="00C96395" w:rsidP="00D37AC2">
      <w:r>
        <w:separator/>
      </w:r>
    </w:p>
  </w:endnote>
  <w:endnote w:type="continuationSeparator" w:id="0">
    <w:p w14:paraId="511BE1F7" w14:textId="77777777" w:rsidR="00C96395" w:rsidRDefault="00C96395" w:rsidP="00D37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BD8C5" w14:textId="0F515EA4" w:rsidR="00F858C8" w:rsidRPr="00D37AC2" w:rsidRDefault="00F858C8" w:rsidP="00D37AC2">
    <w:pPr>
      <w:pStyle w:val="Zpat"/>
      <w:jc w:val="center"/>
      <w:rPr>
        <w:rFonts w:asciiTheme="majorHAnsi" w:hAnsiTheme="majorHAnsi" w:cstheme="majorHAnsi"/>
        <w:sz w:val="18"/>
      </w:rPr>
    </w:pPr>
    <w:r w:rsidRPr="00D37AC2">
      <w:rPr>
        <w:rFonts w:asciiTheme="majorHAnsi" w:hAnsiTheme="majorHAnsi" w:cstheme="majorHAnsi"/>
        <w:sz w:val="18"/>
      </w:rPr>
      <w:t xml:space="preserve">stránka </w:t>
    </w:r>
    <w:r w:rsidRPr="00D37AC2">
      <w:rPr>
        <w:rFonts w:asciiTheme="majorHAnsi" w:hAnsiTheme="majorHAnsi" w:cstheme="majorHAnsi"/>
        <w:sz w:val="18"/>
      </w:rPr>
      <w:fldChar w:fldCharType="begin"/>
    </w:r>
    <w:r w:rsidRPr="00D37AC2">
      <w:rPr>
        <w:rFonts w:asciiTheme="majorHAnsi" w:hAnsiTheme="majorHAnsi" w:cstheme="majorHAnsi"/>
        <w:sz w:val="18"/>
      </w:rPr>
      <w:instrText>PAGE   \* MERGEFORMAT</w:instrText>
    </w:r>
    <w:r w:rsidRPr="00D37AC2">
      <w:rPr>
        <w:rFonts w:asciiTheme="majorHAnsi" w:hAnsiTheme="majorHAnsi" w:cstheme="majorHAnsi"/>
        <w:sz w:val="18"/>
      </w:rPr>
      <w:fldChar w:fldCharType="separate"/>
    </w:r>
    <w:r w:rsidRPr="00D37AC2">
      <w:rPr>
        <w:rFonts w:asciiTheme="majorHAnsi" w:hAnsiTheme="majorHAnsi" w:cstheme="majorHAnsi"/>
        <w:sz w:val="18"/>
      </w:rPr>
      <w:t>1</w:t>
    </w:r>
    <w:r w:rsidRPr="00D37AC2">
      <w:rPr>
        <w:rFonts w:asciiTheme="majorHAnsi" w:hAnsiTheme="majorHAnsi" w:cstheme="majorHAnsi"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132422" w14:textId="77777777" w:rsidR="00C96395" w:rsidRDefault="00C96395" w:rsidP="00D37AC2">
      <w:r>
        <w:separator/>
      </w:r>
    </w:p>
  </w:footnote>
  <w:footnote w:type="continuationSeparator" w:id="0">
    <w:p w14:paraId="20E4D3BE" w14:textId="77777777" w:rsidR="00C96395" w:rsidRDefault="00C96395" w:rsidP="00D37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015A5"/>
    <w:multiLevelType w:val="hybridMultilevel"/>
    <w:tmpl w:val="373EB8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F54A1"/>
    <w:multiLevelType w:val="hybridMultilevel"/>
    <w:tmpl w:val="B75A8002"/>
    <w:lvl w:ilvl="0" w:tplc="04050001">
      <w:start w:val="1"/>
      <w:numFmt w:val="bullet"/>
      <w:lvlText w:val=""/>
      <w:lvlJc w:val="left"/>
      <w:pPr>
        <w:ind w:left="1002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2" w15:restartNumberingAfterBreak="0">
    <w:nsid w:val="19A80364"/>
    <w:multiLevelType w:val="hybridMultilevel"/>
    <w:tmpl w:val="A1165E3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046D9"/>
    <w:multiLevelType w:val="hybridMultilevel"/>
    <w:tmpl w:val="8D383DD4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3E656CB"/>
    <w:multiLevelType w:val="hybridMultilevel"/>
    <w:tmpl w:val="FD240E86"/>
    <w:lvl w:ilvl="0" w:tplc="040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9C51E59"/>
    <w:multiLevelType w:val="hybridMultilevel"/>
    <w:tmpl w:val="48BEFAC6"/>
    <w:lvl w:ilvl="0" w:tplc="035AEF24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8974C9"/>
    <w:multiLevelType w:val="hybridMultilevel"/>
    <w:tmpl w:val="042A1B54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F775F73"/>
    <w:multiLevelType w:val="hybridMultilevel"/>
    <w:tmpl w:val="FD84691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141A10"/>
    <w:multiLevelType w:val="hybridMultilevel"/>
    <w:tmpl w:val="367C9F44"/>
    <w:lvl w:ilvl="0" w:tplc="3766D244">
      <w:start w:val="5"/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679341EF"/>
    <w:multiLevelType w:val="hybridMultilevel"/>
    <w:tmpl w:val="3CF4BA8A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6B4E5EA4"/>
    <w:multiLevelType w:val="hybridMultilevel"/>
    <w:tmpl w:val="1390CA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8"/>
  </w:num>
  <w:num w:numId="6">
    <w:abstractNumId w:val="9"/>
  </w:num>
  <w:num w:numId="7">
    <w:abstractNumId w:val="4"/>
  </w:num>
  <w:num w:numId="8">
    <w:abstractNumId w:val="10"/>
  </w:num>
  <w:num w:numId="9">
    <w:abstractNumId w:val="2"/>
  </w:num>
  <w:num w:numId="10">
    <w:abstractNumId w:val="7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04AD"/>
    <w:rsid w:val="0000259C"/>
    <w:rsid w:val="000038D8"/>
    <w:rsid w:val="00004306"/>
    <w:rsid w:val="00004B04"/>
    <w:rsid w:val="0000564E"/>
    <w:rsid w:val="00007039"/>
    <w:rsid w:val="00010478"/>
    <w:rsid w:val="00014236"/>
    <w:rsid w:val="00015FEB"/>
    <w:rsid w:val="000166AD"/>
    <w:rsid w:val="00016C0C"/>
    <w:rsid w:val="0001758C"/>
    <w:rsid w:val="00020951"/>
    <w:rsid w:val="00021221"/>
    <w:rsid w:val="00023F64"/>
    <w:rsid w:val="0002712E"/>
    <w:rsid w:val="00030950"/>
    <w:rsid w:val="00033929"/>
    <w:rsid w:val="00034EAE"/>
    <w:rsid w:val="00036A4A"/>
    <w:rsid w:val="00037AC5"/>
    <w:rsid w:val="0005307E"/>
    <w:rsid w:val="000534E3"/>
    <w:rsid w:val="000547CF"/>
    <w:rsid w:val="00057554"/>
    <w:rsid w:val="00062058"/>
    <w:rsid w:val="00062078"/>
    <w:rsid w:val="00062841"/>
    <w:rsid w:val="00082880"/>
    <w:rsid w:val="000831A7"/>
    <w:rsid w:val="00083960"/>
    <w:rsid w:val="000904AD"/>
    <w:rsid w:val="000906BA"/>
    <w:rsid w:val="00090D60"/>
    <w:rsid w:val="0009121E"/>
    <w:rsid w:val="00097048"/>
    <w:rsid w:val="00097790"/>
    <w:rsid w:val="000A14BA"/>
    <w:rsid w:val="000A2324"/>
    <w:rsid w:val="000A27E1"/>
    <w:rsid w:val="000A3959"/>
    <w:rsid w:val="000B7A56"/>
    <w:rsid w:val="000C6538"/>
    <w:rsid w:val="000D469F"/>
    <w:rsid w:val="000D4B17"/>
    <w:rsid w:val="000D7CA2"/>
    <w:rsid w:val="000E1C28"/>
    <w:rsid w:val="000E1E5D"/>
    <w:rsid w:val="000E39BD"/>
    <w:rsid w:val="000E556E"/>
    <w:rsid w:val="000E7435"/>
    <w:rsid w:val="000E7725"/>
    <w:rsid w:val="000F5FBB"/>
    <w:rsid w:val="00101BBB"/>
    <w:rsid w:val="00103920"/>
    <w:rsid w:val="00103C28"/>
    <w:rsid w:val="00104CB4"/>
    <w:rsid w:val="001110FB"/>
    <w:rsid w:val="00112BF1"/>
    <w:rsid w:val="00115602"/>
    <w:rsid w:val="00121C5E"/>
    <w:rsid w:val="001325DA"/>
    <w:rsid w:val="00133CDE"/>
    <w:rsid w:val="00137B15"/>
    <w:rsid w:val="00142961"/>
    <w:rsid w:val="00143921"/>
    <w:rsid w:val="00144B20"/>
    <w:rsid w:val="0014607E"/>
    <w:rsid w:val="00150D5D"/>
    <w:rsid w:val="00152D50"/>
    <w:rsid w:val="00153B04"/>
    <w:rsid w:val="001541A8"/>
    <w:rsid w:val="00164033"/>
    <w:rsid w:val="00166E2A"/>
    <w:rsid w:val="00170997"/>
    <w:rsid w:val="00172350"/>
    <w:rsid w:val="001723F9"/>
    <w:rsid w:val="00183FDD"/>
    <w:rsid w:val="0018493A"/>
    <w:rsid w:val="001853FC"/>
    <w:rsid w:val="00190B87"/>
    <w:rsid w:val="001B4213"/>
    <w:rsid w:val="001B537E"/>
    <w:rsid w:val="001B7EC1"/>
    <w:rsid w:val="001C71B9"/>
    <w:rsid w:val="001D0507"/>
    <w:rsid w:val="001D54BE"/>
    <w:rsid w:val="001D6069"/>
    <w:rsid w:val="001E3A28"/>
    <w:rsid w:val="00203E05"/>
    <w:rsid w:val="00207491"/>
    <w:rsid w:val="0020796C"/>
    <w:rsid w:val="00222A33"/>
    <w:rsid w:val="00222D3F"/>
    <w:rsid w:val="0022492F"/>
    <w:rsid w:val="00224FB1"/>
    <w:rsid w:val="0022617D"/>
    <w:rsid w:val="00226F93"/>
    <w:rsid w:val="002359AD"/>
    <w:rsid w:val="00237EEF"/>
    <w:rsid w:val="0024339F"/>
    <w:rsid w:val="00244572"/>
    <w:rsid w:val="0024723F"/>
    <w:rsid w:val="0025051C"/>
    <w:rsid w:val="00252763"/>
    <w:rsid w:val="00253563"/>
    <w:rsid w:val="0026051D"/>
    <w:rsid w:val="002630D3"/>
    <w:rsid w:val="002734AF"/>
    <w:rsid w:val="00282005"/>
    <w:rsid w:val="00282BCE"/>
    <w:rsid w:val="00290ECC"/>
    <w:rsid w:val="00291359"/>
    <w:rsid w:val="0029572A"/>
    <w:rsid w:val="002A0DC7"/>
    <w:rsid w:val="002B1814"/>
    <w:rsid w:val="002B2400"/>
    <w:rsid w:val="002B4682"/>
    <w:rsid w:val="002B6175"/>
    <w:rsid w:val="002B69C2"/>
    <w:rsid w:val="002B73AA"/>
    <w:rsid w:val="002C1346"/>
    <w:rsid w:val="002C2803"/>
    <w:rsid w:val="002C34EC"/>
    <w:rsid w:val="002C61D6"/>
    <w:rsid w:val="002C65AF"/>
    <w:rsid w:val="002D05C8"/>
    <w:rsid w:val="002D4DC1"/>
    <w:rsid w:val="002E23BF"/>
    <w:rsid w:val="002F4A2A"/>
    <w:rsid w:val="0030208B"/>
    <w:rsid w:val="00302195"/>
    <w:rsid w:val="0030287D"/>
    <w:rsid w:val="00307078"/>
    <w:rsid w:val="00312888"/>
    <w:rsid w:val="00314526"/>
    <w:rsid w:val="003148E9"/>
    <w:rsid w:val="003156AE"/>
    <w:rsid w:val="003163D1"/>
    <w:rsid w:val="003262BA"/>
    <w:rsid w:val="00331E14"/>
    <w:rsid w:val="00333B2C"/>
    <w:rsid w:val="00343147"/>
    <w:rsid w:val="0034713C"/>
    <w:rsid w:val="00350F78"/>
    <w:rsid w:val="00357814"/>
    <w:rsid w:val="003607DF"/>
    <w:rsid w:val="003639B1"/>
    <w:rsid w:val="0036669B"/>
    <w:rsid w:val="003727F5"/>
    <w:rsid w:val="00383941"/>
    <w:rsid w:val="003862E9"/>
    <w:rsid w:val="00386B7E"/>
    <w:rsid w:val="003926C1"/>
    <w:rsid w:val="00393FF2"/>
    <w:rsid w:val="00395F5A"/>
    <w:rsid w:val="00397A81"/>
    <w:rsid w:val="003A0F34"/>
    <w:rsid w:val="003A70FA"/>
    <w:rsid w:val="003B5097"/>
    <w:rsid w:val="003C00F9"/>
    <w:rsid w:val="003C58E9"/>
    <w:rsid w:val="003C756B"/>
    <w:rsid w:val="003C771F"/>
    <w:rsid w:val="003D00DD"/>
    <w:rsid w:val="003D2333"/>
    <w:rsid w:val="003D3298"/>
    <w:rsid w:val="003D5173"/>
    <w:rsid w:val="003D66E7"/>
    <w:rsid w:val="003E046D"/>
    <w:rsid w:val="003E053E"/>
    <w:rsid w:val="003E3353"/>
    <w:rsid w:val="003F2CFE"/>
    <w:rsid w:val="003F4BD8"/>
    <w:rsid w:val="003F539E"/>
    <w:rsid w:val="004049F9"/>
    <w:rsid w:val="00404B93"/>
    <w:rsid w:val="0041160E"/>
    <w:rsid w:val="0041191F"/>
    <w:rsid w:val="00420292"/>
    <w:rsid w:val="004272B5"/>
    <w:rsid w:val="0043072C"/>
    <w:rsid w:val="0043424E"/>
    <w:rsid w:val="0043522A"/>
    <w:rsid w:val="00435B82"/>
    <w:rsid w:val="004370BB"/>
    <w:rsid w:val="0044350A"/>
    <w:rsid w:val="00453446"/>
    <w:rsid w:val="004557D7"/>
    <w:rsid w:val="004579BB"/>
    <w:rsid w:val="004639FF"/>
    <w:rsid w:val="00465B05"/>
    <w:rsid w:val="00472746"/>
    <w:rsid w:val="00472FDA"/>
    <w:rsid w:val="00481959"/>
    <w:rsid w:val="00487970"/>
    <w:rsid w:val="00490E44"/>
    <w:rsid w:val="00496B09"/>
    <w:rsid w:val="004A06F8"/>
    <w:rsid w:val="004A246A"/>
    <w:rsid w:val="004A2B4D"/>
    <w:rsid w:val="004C3106"/>
    <w:rsid w:val="004C4B59"/>
    <w:rsid w:val="004C6A8F"/>
    <w:rsid w:val="004D1ED0"/>
    <w:rsid w:val="004D26B9"/>
    <w:rsid w:val="004D311F"/>
    <w:rsid w:val="004D618E"/>
    <w:rsid w:val="004E0F8C"/>
    <w:rsid w:val="004E11A2"/>
    <w:rsid w:val="004E17AA"/>
    <w:rsid w:val="004E41BD"/>
    <w:rsid w:val="004E6D85"/>
    <w:rsid w:val="004E6FC7"/>
    <w:rsid w:val="004F289B"/>
    <w:rsid w:val="004F3EA9"/>
    <w:rsid w:val="00502A84"/>
    <w:rsid w:val="005033C5"/>
    <w:rsid w:val="00503FE4"/>
    <w:rsid w:val="00505876"/>
    <w:rsid w:val="00510BFB"/>
    <w:rsid w:val="0051181C"/>
    <w:rsid w:val="00513CF5"/>
    <w:rsid w:val="00521C3A"/>
    <w:rsid w:val="0053311B"/>
    <w:rsid w:val="00534274"/>
    <w:rsid w:val="00535673"/>
    <w:rsid w:val="005365AE"/>
    <w:rsid w:val="00536DAF"/>
    <w:rsid w:val="005409AF"/>
    <w:rsid w:val="00544977"/>
    <w:rsid w:val="00552841"/>
    <w:rsid w:val="00552F0B"/>
    <w:rsid w:val="00562521"/>
    <w:rsid w:val="00566093"/>
    <w:rsid w:val="00572BF9"/>
    <w:rsid w:val="00574402"/>
    <w:rsid w:val="00574F9C"/>
    <w:rsid w:val="00583D42"/>
    <w:rsid w:val="00593A14"/>
    <w:rsid w:val="00594F40"/>
    <w:rsid w:val="005A1E09"/>
    <w:rsid w:val="005A5F2A"/>
    <w:rsid w:val="005B2712"/>
    <w:rsid w:val="005B2E98"/>
    <w:rsid w:val="005B32F3"/>
    <w:rsid w:val="005B5B0F"/>
    <w:rsid w:val="005B7D7A"/>
    <w:rsid w:val="005C07B5"/>
    <w:rsid w:val="005C1F3D"/>
    <w:rsid w:val="005D0F8A"/>
    <w:rsid w:val="005D1A02"/>
    <w:rsid w:val="005D35A2"/>
    <w:rsid w:val="005E41AF"/>
    <w:rsid w:val="005F2560"/>
    <w:rsid w:val="005F5419"/>
    <w:rsid w:val="005F78DB"/>
    <w:rsid w:val="00600C2A"/>
    <w:rsid w:val="00602A93"/>
    <w:rsid w:val="00607ECA"/>
    <w:rsid w:val="00612454"/>
    <w:rsid w:val="006136F1"/>
    <w:rsid w:val="00614819"/>
    <w:rsid w:val="0061546B"/>
    <w:rsid w:val="0062423F"/>
    <w:rsid w:val="00625FF7"/>
    <w:rsid w:val="00626768"/>
    <w:rsid w:val="00626F69"/>
    <w:rsid w:val="0063120B"/>
    <w:rsid w:val="006321E7"/>
    <w:rsid w:val="00634E68"/>
    <w:rsid w:val="00640B96"/>
    <w:rsid w:val="00644B9F"/>
    <w:rsid w:val="006451F4"/>
    <w:rsid w:val="0065059B"/>
    <w:rsid w:val="0065119A"/>
    <w:rsid w:val="006558F4"/>
    <w:rsid w:val="00661090"/>
    <w:rsid w:val="006653AB"/>
    <w:rsid w:val="00670B9E"/>
    <w:rsid w:val="006711B6"/>
    <w:rsid w:val="0067622A"/>
    <w:rsid w:val="006827AA"/>
    <w:rsid w:val="006938D0"/>
    <w:rsid w:val="00693921"/>
    <w:rsid w:val="0069437D"/>
    <w:rsid w:val="00694F1B"/>
    <w:rsid w:val="006A2894"/>
    <w:rsid w:val="006A3668"/>
    <w:rsid w:val="006B065F"/>
    <w:rsid w:val="006B3129"/>
    <w:rsid w:val="006C7227"/>
    <w:rsid w:val="006D2046"/>
    <w:rsid w:val="006D5405"/>
    <w:rsid w:val="006D6852"/>
    <w:rsid w:val="006E17EC"/>
    <w:rsid w:val="006E2A55"/>
    <w:rsid w:val="006E64EA"/>
    <w:rsid w:val="006E672A"/>
    <w:rsid w:val="006F10B1"/>
    <w:rsid w:val="00701798"/>
    <w:rsid w:val="00702878"/>
    <w:rsid w:val="0071248C"/>
    <w:rsid w:val="00712F7D"/>
    <w:rsid w:val="00713DEE"/>
    <w:rsid w:val="007151A0"/>
    <w:rsid w:val="00727E05"/>
    <w:rsid w:val="00734D03"/>
    <w:rsid w:val="007407FD"/>
    <w:rsid w:val="00740A88"/>
    <w:rsid w:val="00746408"/>
    <w:rsid w:val="0075136E"/>
    <w:rsid w:val="00753069"/>
    <w:rsid w:val="00754CEA"/>
    <w:rsid w:val="00754DC8"/>
    <w:rsid w:val="0075559F"/>
    <w:rsid w:val="0075669B"/>
    <w:rsid w:val="007576AD"/>
    <w:rsid w:val="0076148F"/>
    <w:rsid w:val="007664F4"/>
    <w:rsid w:val="00766F4D"/>
    <w:rsid w:val="007673CE"/>
    <w:rsid w:val="00773BA1"/>
    <w:rsid w:val="00776CE8"/>
    <w:rsid w:val="0077740A"/>
    <w:rsid w:val="00780F93"/>
    <w:rsid w:val="007812F9"/>
    <w:rsid w:val="00782B79"/>
    <w:rsid w:val="007847B3"/>
    <w:rsid w:val="0078532C"/>
    <w:rsid w:val="0078766F"/>
    <w:rsid w:val="00791C4C"/>
    <w:rsid w:val="00791E8F"/>
    <w:rsid w:val="00792A78"/>
    <w:rsid w:val="00792AC9"/>
    <w:rsid w:val="007932B0"/>
    <w:rsid w:val="007939DA"/>
    <w:rsid w:val="00796BE1"/>
    <w:rsid w:val="00797A64"/>
    <w:rsid w:val="007A006C"/>
    <w:rsid w:val="007A2998"/>
    <w:rsid w:val="007B0F70"/>
    <w:rsid w:val="007B2330"/>
    <w:rsid w:val="007C0554"/>
    <w:rsid w:val="007C0AA7"/>
    <w:rsid w:val="007C1A5B"/>
    <w:rsid w:val="007C39A1"/>
    <w:rsid w:val="007C3F2E"/>
    <w:rsid w:val="007C64C0"/>
    <w:rsid w:val="007D215C"/>
    <w:rsid w:val="007D4B96"/>
    <w:rsid w:val="007E59E8"/>
    <w:rsid w:val="007E6C53"/>
    <w:rsid w:val="007E719A"/>
    <w:rsid w:val="007E72F2"/>
    <w:rsid w:val="007F0BFA"/>
    <w:rsid w:val="0080081D"/>
    <w:rsid w:val="00800DD7"/>
    <w:rsid w:val="00803031"/>
    <w:rsid w:val="00803EDC"/>
    <w:rsid w:val="00804039"/>
    <w:rsid w:val="00806235"/>
    <w:rsid w:val="00812080"/>
    <w:rsid w:val="008137DF"/>
    <w:rsid w:val="0081388C"/>
    <w:rsid w:val="00814CFB"/>
    <w:rsid w:val="0082153B"/>
    <w:rsid w:val="0082189E"/>
    <w:rsid w:val="00821CDC"/>
    <w:rsid w:val="0082437A"/>
    <w:rsid w:val="00825438"/>
    <w:rsid w:val="00826031"/>
    <w:rsid w:val="008262AA"/>
    <w:rsid w:val="00826CB1"/>
    <w:rsid w:val="008305EB"/>
    <w:rsid w:val="00832F4A"/>
    <w:rsid w:val="00834E62"/>
    <w:rsid w:val="0083655D"/>
    <w:rsid w:val="00844952"/>
    <w:rsid w:val="0084733A"/>
    <w:rsid w:val="008476EE"/>
    <w:rsid w:val="0085024E"/>
    <w:rsid w:val="0086712F"/>
    <w:rsid w:val="0086758A"/>
    <w:rsid w:val="008676E5"/>
    <w:rsid w:val="00867E87"/>
    <w:rsid w:val="008700D0"/>
    <w:rsid w:val="00870F35"/>
    <w:rsid w:val="008757A3"/>
    <w:rsid w:val="00877215"/>
    <w:rsid w:val="0087746D"/>
    <w:rsid w:val="008776ED"/>
    <w:rsid w:val="0088164C"/>
    <w:rsid w:val="008832E0"/>
    <w:rsid w:val="00893376"/>
    <w:rsid w:val="008940DB"/>
    <w:rsid w:val="008977E8"/>
    <w:rsid w:val="008A32B2"/>
    <w:rsid w:val="008A3CB7"/>
    <w:rsid w:val="008A4465"/>
    <w:rsid w:val="008A4E85"/>
    <w:rsid w:val="008A5123"/>
    <w:rsid w:val="008A577F"/>
    <w:rsid w:val="008B0FB9"/>
    <w:rsid w:val="008B3E14"/>
    <w:rsid w:val="008B4D58"/>
    <w:rsid w:val="008B6306"/>
    <w:rsid w:val="008C0AF2"/>
    <w:rsid w:val="008C2081"/>
    <w:rsid w:val="008C3234"/>
    <w:rsid w:val="008C5F5F"/>
    <w:rsid w:val="008D2D74"/>
    <w:rsid w:val="008D6B43"/>
    <w:rsid w:val="008E054E"/>
    <w:rsid w:val="008E1F9F"/>
    <w:rsid w:val="008E2368"/>
    <w:rsid w:val="008E6C76"/>
    <w:rsid w:val="008F1943"/>
    <w:rsid w:val="008F2D73"/>
    <w:rsid w:val="008F2EA5"/>
    <w:rsid w:val="008F3003"/>
    <w:rsid w:val="008F5AA7"/>
    <w:rsid w:val="008F646E"/>
    <w:rsid w:val="008F7C26"/>
    <w:rsid w:val="009034F1"/>
    <w:rsid w:val="0090601F"/>
    <w:rsid w:val="0090622F"/>
    <w:rsid w:val="00914BCB"/>
    <w:rsid w:val="009168B3"/>
    <w:rsid w:val="00916AB3"/>
    <w:rsid w:val="00922019"/>
    <w:rsid w:val="00922325"/>
    <w:rsid w:val="0092332F"/>
    <w:rsid w:val="009260EB"/>
    <w:rsid w:val="00930C99"/>
    <w:rsid w:val="009375E6"/>
    <w:rsid w:val="009403CA"/>
    <w:rsid w:val="00955F27"/>
    <w:rsid w:val="0096032A"/>
    <w:rsid w:val="00971C19"/>
    <w:rsid w:val="009750F8"/>
    <w:rsid w:val="00977241"/>
    <w:rsid w:val="00991BAF"/>
    <w:rsid w:val="009A4404"/>
    <w:rsid w:val="009B0734"/>
    <w:rsid w:val="009B181F"/>
    <w:rsid w:val="009B3A57"/>
    <w:rsid w:val="009C1187"/>
    <w:rsid w:val="009C4BEC"/>
    <w:rsid w:val="009C50A2"/>
    <w:rsid w:val="009D5860"/>
    <w:rsid w:val="009E1849"/>
    <w:rsid w:val="009E1B5F"/>
    <w:rsid w:val="009E27E2"/>
    <w:rsid w:val="009E730A"/>
    <w:rsid w:val="009E7837"/>
    <w:rsid w:val="009F4361"/>
    <w:rsid w:val="009F5065"/>
    <w:rsid w:val="00A01D31"/>
    <w:rsid w:val="00A025EB"/>
    <w:rsid w:val="00A1016D"/>
    <w:rsid w:val="00A12EAC"/>
    <w:rsid w:val="00A15CFF"/>
    <w:rsid w:val="00A167B1"/>
    <w:rsid w:val="00A244D4"/>
    <w:rsid w:val="00A24F2E"/>
    <w:rsid w:val="00A26449"/>
    <w:rsid w:val="00A2703B"/>
    <w:rsid w:val="00A33BA8"/>
    <w:rsid w:val="00A34ED3"/>
    <w:rsid w:val="00A35DDB"/>
    <w:rsid w:val="00A40B16"/>
    <w:rsid w:val="00A42A30"/>
    <w:rsid w:val="00A42D12"/>
    <w:rsid w:val="00A44BAD"/>
    <w:rsid w:val="00A46295"/>
    <w:rsid w:val="00A46792"/>
    <w:rsid w:val="00A507AA"/>
    <w:rsid w:val="00A54E3F"/>
    <w:rsid w:val="00A65728"/>
    <w:rsid w:val="00A66919"/>
    <w:rsid w:val="00A72780"/>
    <w:rsid w:val="00A73A6A"/>
    <w:rsid w:val="00A767E4"/>
    <w:rsid w:val="00A775E5"/>
    <w:rsid w:val="00A8033A"/>
    <w:rsid w:val="00A830F2"/>
    <w:rsid w:val="00A853A5"/>
    <w:rsid w:val="00A87100"/>
    <w:rsid w:val="00A8725F"/>
    <w:rsid w:val="00A91D52"/>
    <w:rsid w:val="00A93116"/>
    <w:rsid w:val="00A94BA0"/>
    <w:rsid w:val="00A96D35"/>
    <w:rsid w:val="00A978B0"/>
    <w:rsid w:val="00AA56A8"/>
    <w:rsid w:val="00AC1291"/>
    <w:rsid w:val="00AC4A67"/>
    <w:rsid w:val="00AC5B59"/>
    <w:rsid w:val="00AD36ED"/>
    <w:rsid w:val="00AD41B4"/>
    <w:rsid w:val="00AE10F1"/>
    <w:rsid w:val="00AE1436"/>
    <w:rsid w:val="00AE2DD2"/>
    <w:rsid w:val="00AE3F53"/>
    <w:rsid w:val="00AE7A8F"/>
    <w:rsid w:val="00AF0AD2"/>
    <w:rsid w:val="00AF5224"/>
    <w:rsid w:val="00AF733D"/>
    <w:rsid w:val="00B0287F"/>
    <w:rsid w:val="00B06550"/>
    <w:rsid w:val="00B10707"/>
    <w:rsid w:val="00B11067"/>
    <w:rsid w:val="00B110CC"/>
    <w:rsid w:val="00B1269E"/>
    <w:rsid w:val="00B15A68"/>
    <w:rsid w:val="00B17631"/>
    <w:rsid w:val="00B1778C"/>
    <w:rsid w:val="00B245FF"/>
    <w:rsid w:val="00B25B3C"/>
    <w:rsid w:val="00B33556"/>
    <w:rsid w:val="00B35BF6"/>
    <w:rsid w:val="00B40632"/>
    <w:rsid w:val="00B42150"/>
    <w:rsid w:val="00B453E2"/>
    <w:rsid w:val="00B45799"/>
    <w:rsid w:val="00B62770"/>
    <w:rsid w:val="00B62BDA"/>
    <w:rsid w:val="00B64A62"/>
    <w:rsid w:val="00B67C54"/>
    <w:rsid w:val="00B93B79"/>
    <w:rsid w:val="00B93EAA"/>
    <w:rsid w:val="00B97ABC"/>
    <w:rsid w:val="00BA5F02"/>
    <w:rsid w:val="00BB7D77"/>
    <w:rsid w:val="00BC1AA8"/>
    <w:rsid w:val="00BC3E5F"/>
    <w:rsid w:val="00BD2247"/>
    <w:rsid w:val="00BD2F02"/>
    <w:rsid w:val="00BD6BCD"/>
    <w:rsid w:val="00BE0DE4"/>
    <w:rsid w:val="00BE376B"/>
    <w:rsid w:val="00BF42C7"/>
    <w:rsid w:val="00BF7506"/>
    <w:rsid w:val="00C05CD0"/>
    <w:rsid w:val="00C063FB"/>
    <w:rsid w:val="00C06666"/>
    <w:rsid w:val="00C16068"/>
    <w:rsid w:val="00C17338"/>
    <w:rsid w:val="00C21866"/>
    <w:rsid w:val="00C243DC"/>
    <w:rsid w:val="00C24C16"/>
    <w:rsid w:val="00C33062"/>
    <w:rsid w:val="00C35958"/>
    <w:rsid w:val="00C40DC0"/>
    <w:rsid w:val="00C41592"/>
    <w:rsid w:val="00C41EE6"/>
    <w:rsid w:val="00C43D74"/>
    <w:rsid w:val="00C45245"/>
    <w:rsid w:val="00C4616C"/>
    <w:rsid w:val="00C507EF"/>
    <w:rsid w:val="00C55A9F"/>
    <w:rsid w:val="00C57157"/>
    <w:rsid w:val="00C60292"/>
    <w:rsid w:val="00C6035C"/>
    <w:rsid w:val="00C6140C"/>
    <w:rsid w:val="00C62A2F"/>
    <w:rsid w:val="00C66B86"/>
    <w:rsid w:val="00C73D30"/>
    <w:rsid w:val="00C73DA0"/>
    <w:rsid w:val="00C831B6"/>
    <w:rsid w:val="00C8518B"/>
    <w:rsid w:val="00C92429"/>
    <w:rsid w:val="00C92CCB"/>
    <w:rsid w:val="00C96395"/>
    <w:rsid w:val="00CA250D"/>
    <w:rsid w:val="00CB0BE9"/>
    <w:rsid w:val="00CB2C08"/>
    <w:rsid w:val="00CB3858"/>
    <w:rsid w:val="00CC2BD7"/>
    <w:rsid w:val="00CC3F82"/>
    <w:rsid w:val="00CD72E6"/>
    <w:rsid w:val="00CE279B"/>
    <w:rsid w:val="00CF39D8"/>
    <w:rsid w:val="00CF3F32"/>
    <w:rsid w:val="00CF5317"/>
    <w:rsid w:val="00CF7DA7"/>
    <w:rsid w:val="00D012A3"/>
    <w:rsid w:val="00D1195B"/>
    <w:rsid w:val="00D12C2D"/>
    <w:rsid w:val="00D132B3"/>
    <w:rsid w:val="00D1335E"/>
    <w:rsid w:val="00D15113"/>
    <w:rsid w:val="00D17ABD"/>
    <w:rsid w:val="00D21ED2"/>
    <w:rsid w:val="00D24B16"/>
    <w:rsid w:val="00D26CF3"/>
    <w:rsid w:val="00D31291"/>
    <w:rsid w:val="00D37AC2"/>
    <w:rsid w:val="00D64724"/>
    <w:rsid w:val="00D70D70"/>
    <w:rsid w:val="00D72A0D"/>
    <w:rsid w:val="00D7516A"/>
    <w:rsid w:val="00D760FF"/>
    <w:rsid w:val="00D77314"/>
    <w:rsid w:val="00D77A88"/>
    <w:rsid w:val="00D77F0B"/>
    <w:rsid w:val="00D81230"/>
    <w:rsid w:val="00D8407A"/>
    <w:rsid w:val="00D85A54"/>
    <w:rsid w:val="00D86A8B"/>
    <w:rsid w:val="00D87104"/>
    <w:rsid w:val="00D901A2"/>
    <w:rsid w:val="00D94AC2"/>
    <w:rsid w:val="00D96032"/>
    <w:rsid w:val="00D9777F"/>
    <w:rsid w:val="00DA2DF3"/>
    <w:rsid w:val="00DA372A"/>
    <w:rsid w:val="00DA3E3E"/>
    <w:rsid w:val="00DA70F7"/>
    <w:rsid w:val="00DB0F5B"/>
    <w:rsid w:val="00DB3726"/>
    <w:rsid w:val="00DB39E6"/>
    <w:rsid w:val="00DC0DA2"/>
    <w:rsid w:val="00DC1EDF"/>
    <w:rsid w:val="00DC5A8E"/>
    <w:rsid w:val="00DC62D9"/>
    <w:rsid w:val="00DD0D54"/>
    <w:rsid w:val="00DD2EE4"/>
    <w:rsid w:val="00DE40C1"/>
    <w:rsid w:val="00DF1717"/>
    <w:rsid w:val="00DF2D27"/>
    <w:rsid w:val="00DF3FB9"/>
    <w:rsid w:val="00DF565C"/>
    <w:rsid w:val="00DF6F8C"/>
    <w:rsid w:val="00DF769E"/>
    <w:rsid w:val="00E00D66"/>
    <w:rsid w:val="00E02D3A"/>
    <w:rsid w:val="00E04743"/>
    <w:rsid w:val="00E109EB"/>
    <w:rsid w:val="00E133B1"/>
    <w:rsid w:val="00E14245"/>
    <w:rsid w:val="00E15447"/>
    <w:rsid w:val="00E207EA"/>
    <w:rsid w:val="00E266E9"/>
    <w:rsid w:val="00E27413"/>
    <w:rsid w:val="00E314AC"/>
    <w:rsid w:val="00E31916"/>
    <w:rsid w:val="00E32D5E"/>
    <w:rsid w:val="00E33341"/>
    <w:rsid w:val="00E40F72"/>
    <w:rsid w:val="00E41B4E"/>
    <w:rsid w:val="00E47635"/>
    <w:rsid w:val="00E502D6"/>
    <w:rsid w:val="00E526BF"/>
    <w:rsid w:val="00E53A46"/>
    <w:rsid w:val="00E56A71"/>
    <w:rsid w:val="00E6190F"/>
    <w:rsid w:val="00E628FE"/>
    <w:rsid w:val="00E63E26"/>
    <w:rsid w:val="00E67E1A"/>
    <w:rsid w:val="00E715BC"/>
    <w:rsid w:val="00E72598"/>
    <w:rsid w:val="00E73B7D"/>
    <w:rsid w:val="00E73E63"/>
    <w:rsid w:val="00E84108"/>
    <w:rsid w:val="00E91011"/>
    <w:rsid w:val="00E9675B"/>
    <w:rsid w:val="00E96E11"/>
    <w:rsid w:val="00EA0E43"/>
    <w:rsid w:val="00EA17FE"/>
    <w:rsid w:val="00EA2563"/>
    <w:rsid w:val="00EA3180"/>
    <w:rsid w:val="00EA4137"/>
    <w:rsid w:val="00EA7AC9"/>
    <w:rsid w:val="00EB1FF8"/>
    <w:rsid w:val="00EB3298"/>
    <w:rsid w:val="00EB7019"/>
    <w:rsid w:val="00EC0280"/>
    <w:rsid w:val="00EC1ADA"/>
    <w:rsid w:val="00EC2F91"/>
    <w:rsid w:val="00EC4C30"/>
    <w:rsid w:val="00ED061F"/>
    <w:rsid w:val="00EE0104"/>
    <w:rsid w:val="00EE5DC4"/>
    <w:rsid w:val="00F051A1"/>
    <w:rsid w:val="00F056EA"/>
    <w:rsid w:val="00F065E6"/>
    <w:rsid w:val="00F0674E"/>
    <w:rsid w:val="00F10794"/>
    <w:rsid w:val="00F144D2"/>
    <w:rsid w:val="00F17292"/>
    <w:rsid w:val="00F24302"/>
    <w:rsid w:val="00F26F75"/>
    <w:rsid w:val="00F27D65"/>
    <w:rsid w:val="00F37EA9"/>
    <w:rsid w:val="00F40303"/>
    <w:rsid w:val="00F4346A"/>
    <w:rsid w:val="00F517BF"/>
    <w:rsid w:val="00F662D8"/>
    <w:rsid w:val="00F76485"/>
    <w:rsid w:val="00F77718"/>
    <w:rsid w:val="00F845CE"/>
    <w:rsid w:val="00F858C8"/>
    <w:rsid w:val="00F85A3A"/>
    <w:rsid w:val="00FA32BC"/>
    <w:rsid w:val="00FA5074"/>
    <w:rsid w:val="00FA7206"/>
    <w:rsid w:val="00FB1996"/>
    <w:rsid w:val="00FB6866"/>
    <w:rsid w:val="00FC1CEE"/>
    <w:rsid w:val="00FC3376"/>
    <w:rsid w:val="00FC3511"/>
    <w:rsid w:val="00FC54A3"/>
    <w:rsid w:val="00FC592C"/>
    <w:rsid w:val="00FC6F4A"/>
    <w:rsid w:val="00FC7ACF"/>
    <w:rsid w:val="00FD7453"/>
    <w:rsid w:val="00FE4B76"/>
    <w:rsid w:val="00FE565C"/>
    <w:rsid w:val="00FE61E1"/>
    <w:rsid w:val="00FE7B99"/>
    <w:rsid w:val="00FF25B7"/>
    <w:rsid w:val="00FF27B3"/>
    <w:rsid w:val="4C64C923"/>
    <w:rsid w:val="69361A9C"/>
    <w:rsid w:val="6CA9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343670"/>
  <w15:chartTrackingRefBased/>
  <w15:docId w15:val="{027CDF8D-2041-4A9C-B045-0A1AC3592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8F7C26"/>
    <w:pPr>
      <w:spacing w:after="0" w:line="240" w:lineRule="auto"/>
    </w:pPr>
    <w:rPr>
      <w:rFonts w:eastAsia="Times New Roman" w:cstheme="minorHAnsi"/>
      <w:sz w:val="24"/>
      <w:szCs w:val="24"/>
      <w:lang w:eastAsia="cs-CZ"/>
    </w:rPr>
  </w:style>
  <w:style w:type="paragraph" w:styleId="Nadpis1">
    <w:name w:val="heading 1"/>
    <w:basedOn w:val="Normln"/>
    <w:next w:val="Normln"/>
    <w:link w:val="Nadpis1Char"/>
    <w:uiPriority w:val="9"/>
    <w:qFormat/>
    <w:rsid w:val="003F4BD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3F4BD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03095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4">
    <w:name w:val="heading 4"/>
    <w:basedOn w:val="Normln"/>
    <w:next w:val="Normln"/>
    <w:link w:val="Nadpis4Char"/>
    <w:uiPriority w:val="9"/>
    <w:unhideWhenUsed/>
    <w:qFormat/>
    <w:rsid w:val="00DF6F8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Standardnpsmoodstavce">
    <w:name w:val="Default Paragraph Font"/>
    <w:uiPriority w:val="1"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3F4BD8"/>
    <w:rPr>
      <w:rFonts w:asciiTheme="majorHAnsi" w:eastAsiaTheme="majorEastAsia" w:hAnsiTheme="majorHAnsi" w:cstheme="majorBidi"/>
      <w:sz w:val="32"/>
      <w:szCs w:val="32"/>
      <w:lang w:eastAsia="cs-CZ"/>
    </w:rPr>
  </w:style>
  <w:style w:type="character" w:customStyle="1" w:styleId="Nadpis2Char">
    <w:name w:val="Nadpis 2 Char"/>
    <w:basedOn w:val="Standardnpsmoodstavce"/>
    <w:link w:val="Nadpis2"/>
    <w:uiPriority w:val="9"/>
    <w:rsid w:val="003F4BD8"/>
    <w:rPr>
      <w:rFonts w:asciiTheme="majorHAnsi" w:eastAsiaTheme="majorEastAsia" w:hAnsiTheme="majorHAnsi" w:cstheme="majorBidi"/>
      <w:sz w:val="26"/>
      <w:szCs w:val="26"/>
      <w:lang w:eastAsia="cs-CZ"/>
    </w:rPr>
  </w:style>
  <w:style w:type="table" w:styleId="Mkatabulky">
    <w:name w:val="Table Grid"/>
    <w:basedOn w:val="Normlntabulka"/>
    <w:uiPriority w:val="39"/>
    <w:rsid w:val="00E67E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uiPriority w:val="34"/>
    <w:qFormat/>
    <w:rsid w:val="00CF39D8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F517BF"/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F517BF"/>
    <w:rPr>
      <w:rFonts w:ascii="Segoe UI" w:eastAsia="Times New Roman" w:hAnsi="Segoe UI" w:cs="Segoe UI"/>
      <w:sz w:val="18"/>
      <w:szCs w:val="18"/>
      <w:lang w:eastAsia="cs-CZ"/>
    </w:rPr>
  </w:style>
  <w:style w:type="paragraph" w:styleId="Zhlav">
    <w:name w:val="header"/>
    <w:basedOn w:val="Normln"/>
    <w:link w:val="Zhlav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paragraph" w:styleId="Zpat">
    <w:name w:val="footer"/>
    <w:basedOn w:val="Normln"/>
    <w:link w:val="Zpat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character" w:styleId="Zstupntext">
    <w:name w:val="Placeholder Text"/>
    <w:basedOn w:val="Standardnpsmoodstavce"/>
    <w:uiPriority w:val="99"/>
    <w:semiHidden/>
    <w:rsid w:val="008776ED"/>
    <w:rPr>
      <w:color w:val="808080"/>
    </w:rPr>
  </w:style>
  <w:style w:type="character" w:customStyle="1" w:styleId="Nadpis3Char">
    <w:name w:val="Nadpis 3 Char"/>
    <w:basedOn w:val="Standardnpsmoodstavce"/>
    <w:link w:val="Nadpis3"/>
    <w:uiPriority w:val="9"/>
    <w:rsid w:val="0003095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cs-CZ"/>
    </w:rPr>
  </w:style>
  <w:style w:type="paragraph" w:customStyle="1" w:styleId="Default">
    <w:name w:val="Default"/>
    <w:rsid w:val="00D012A3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Nadpis4Char">
    <w:name w:val="Nadpis 4 Char"/>
    <w:basedOn w:val="Standardnpsmoodstavce"/>
    <w:link w:val="Nadpis4"/>
    <w:uiPriority w:val="9"/>
    <w:rsid w:val="00DF6F8C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4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1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2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3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5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4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7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6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0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4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7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4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8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3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3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6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7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4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8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0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63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6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1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4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7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2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5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6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9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E1587-4445-4C4C-A87C-58B71F8DDB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74</TotalTime>
  <Pages>3</Pages>
  <Words>253</Words>
  <Characters>1493</Characters>
  <Application>Microsoft Office Word</Application>
  <DocSecurity>0</DocSecurity>
  <Lines>12</Lines>
  <Paragraphs>3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t Petřík</dc:creator>
  <cp:keywords/>
  <dc:description/>
  <cp:lastModifiedBy>Vít Petřík</cp:lastModifiedBy>
  <cp:revision>605</cp:revision>
  <cp:lastPrinted>2018-11-22T20:03:00Z</cp:lastPrinted>
  <dcterms:created xsi:type="dcterms:W3CDTF">2018-09-28T13:16:00Z</dcterms:created>
  <dcterms:modified xsi:type="dcterms:W3CDTF">2020-01-21T19:57:00Z</dcterms:modified>
</cp:coreProperties>
</file>